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996A05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996A05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996A05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996A05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996A05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996A05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996A05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996A05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28203257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57E9615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8C7850">
        <w:rPr>
          <w:noProof/>
        </w:rPr>
        <w:drawing>
          <wp:inline distT="0" distB="0" distL="0" distR="0" wp14:anchorId="2D4FD6D8" wp14:editId="2115ABB5">
            <wp:extent cx="9045096" cy="5200153"/>
            <wp:effectExtent l="0" t="0" r="381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352" cy="520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BE408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BE408F" w:rsidRPr="008C7850" w:rsidRDefault="009F0BE9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BE408F" w:rsidRPr="009F0BE9" w:rsidRDefault="008C7850" w:rsidP="009F0BE9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BE408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BE408F" w:rsidRPr="008C7850" w:rsidRDefault="00BE408F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BE408F" w:rsidRPr="0069431F" w:rsidRDefault="008C7850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775BFD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BE5394" w:rsidRDefault="00775BFD" w:rsidP="00775BFD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775BFD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775BFD" w:rsidRPr="008C7850" w:rsidRDefault="00047B5F" w:rsidP="00775BFD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775BFD" w:rsidRPr="00047B5F" w:rsidRDefault="00047B5F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775BFD" w:rsidRPr="00047B5F" w:rsidRDefault="00775BFD" w:rsidP="00775BFD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Метод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</w:rPr>
              <w:t>проверки корректности введения параметра</w:t>
            </w:r>
          </w:p>
        </w:tc>
      </w:tr>
      <w:tr w:rsidR="00775BFD" w:rsidRPr="00652D16" w14:paraId="698E50E8" w14:textId="77777777" w:rsidTr="009F0BE9">
        <w:tc>
          <w:tcPr>
            <w:tcW w:w="1756" w:type="pct"/>
            <w:vAlign w:val="center"/>
          </w:tcPr>
          <w:p w14:paraId="276DB0F0" w14:textId="417928FF" w:rsidR="00775BFD" w:rsidRPr="00047B5F" w:rsidRDefault="008C7850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775BFD" w:rsidRPr="0069431F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775BFD" w:rsidRPr="00047B5F" w:rsidRDefault="00775BFD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B396AB7" w:rsidR="00512DFF" w:rsidRPr="00512DFF" w:rsidRDefault="00512DFF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0DB6D139" w:rsidR="00047B5F" w:rsidRPr="004846C5" w:rsidRDefault="00047B5F" w:rsidP="00047B5F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lastRenderedPageBreak/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7777777" w:rsidR="00724CFC" w:rsidRPr="004846C5" w:rsidRDefault="00724CFC" w:rsidP="001964C0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5814C39E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DC4F13">
        <w:t>20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62CDCD63" w:rsidR="003002B2" w:rsidRDefault="003002B2" w:rsidP="00131A1C">
      <w:pPr>
        <w:ind w:firstLine="709"/>
      </w:pPr>
      <w:r>
        <w:t xml:space="preserve">Окончание работ: </w:t>
      </w:r>
      <w:r w:rsidR="004A0BAA">
        <w:t>3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mlns:xsi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"http://www.w3.org/2001/XMLSchema-instance" 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mlns:xsd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Movement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28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Movement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84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lyAccelerated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69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cillatory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73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yclicFrequency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65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yclicFrequency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lyAccelerated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7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1A2116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gt;</w:t>
      </w:r>
    </w:p>
    <w:p w14:paraId="0F3C0F97" w14:textId="77777777" w:rsidR="004A0BAA" w:rsidRPr="001A2116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</w:pPr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proofErr w:type="spellEnd"/>
      <w:r w:rsidRPr="001A211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gt;</w:t>
      </w:r>
      <w:r w:rsidRPr="001A2116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eastAsia="ru-RU"/>
        </w:rPr>
        <w:t xml:space="preserve"> </w:t>
      </w:r>
    </w:p>
    <w:p w14:paraId="3207B67A" w14:textId="1804E7C4" w:rsidR="003002B2" w:rsidRPr="004A0BAA" w:rsidRDefault="003002B2" w:rsidP="004A0BAA">
      <w:pPr>
        <w:rPr>
          <w:b/>
          <w:bCs/>
        </w:rPr>
      </w:pPr>
      <w:r w:rsidRPr="004A0BAA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A0BAA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3E1807" w14:textId="77777777" w:rsidR="00996A05" w:rsidRDefault="00996A05" w:rsidP="00261C19">
      <w:pPr>
        <w:spacing w:line="240" w:lineRule="auto"/>
      </w:pPr>
      <w:r>
        <w:separator/>
      </w:r>
    </w:p>
  </w:endnote>
  <w:endnote w:type="continuationSeparator" w:id="0">
    <w:p w14:paraId="0B9F5D73" w14:textId="77777777" w:rsidR="00996A05" w:rsidRDefault="00996A05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F2CC50" w14:textId="77777777" w:rsidR="00996A05" w:rsidRDefault="00996A05" w:rsidP="00261C19">
      <w:pPr>
        <w:spacing w:line="240" w:lineRule="auto"/>
      </w:pPr>
      <w:r>
        <w:separator/>
      </w:r>
    </w:p>
  </w:footnote>
  <w:footnote w:type="continuationSeparator" w:id="0">
    <w:p w14:paraId="5F91D1A9" w14:textId="77777777" w:rsidR="00996A05" w:rsidRDefault="00996A05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F5753"/>
    <w:rsid w:val="00131A1C"/>
    <w:rsid w:val="001A0890"/>
    <w:rsid w:val="001A2116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54E1"/>
    <w:rsid w:val="004846C5"/>
    <w:rsid w:val="00490EE1"/>
    <w:rsid w:val="0049449E"/>
    <w:rsid w:val="004967EE"/>
    <w:rsid w:val="004A0BAA"/>
    <w:rsid w:val="004C0FF3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309A"/>
    <w:rsid w:val="00A63708"/>
    <w:rsid w:val="00AB7C38"/>
    <w:rsid w:val="00B162D6"/>
    <w:rsid w:val="00B40DA4"/>
    <w:rsid w:val="00B4753D"/>
    <w:rsid w:val="00B54CFD"/>
    <w:rsid w:val="00B61B84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1932</Words>
  <Characters>11019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23</cp:revision>
  <dcterms:created xsi:type="dcterms:W3CDTF">2022-06-01T17:51:00Z</dcterms:created>
  <dcterms:modified xsi:type="dcterms:W3CDTF">2022-10-25T0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